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47E8F3" w14:textId="1D6FD4DF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34C09D47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3ACBF977" wp14:editId="3E2E1F33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C5E6EF4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2DD36F64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2365269F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7A876CB0" w14:textId="77777777" w:rsidR="004945A6" w:rsidRPr="00C63911" w:rsidRDefault="004945A6" w:rsidP="006A0D93">
      <w:pPr>
        <w:spacing w:line="276" w:lineRule="auto"/>
        <w:jc w:val="center"/>
        <w:rPr>
          <w:b/>
          <w:iCs/>
        </w:rPr>
      </w:pPr>
      <w:r w:rsidRPr="00C63911">
        <w:rPr>
          <w:b/>
          <w:iCs/>
        </w:rPr>
        <w:t xml:space="preserve">Институт </w:t>
      </w:r>
      <w:proofErr w:type="spellStart"/>
      <w:r w:rsidRPr="00C63911">
        <w:rPr>
          <w:b/>
          <w:iCs/>
        </w:rPr>
        <w:t>Принтмедиа</w:t>
      </w:r>
      <w:proofErr w:type="spellEnd"/>
      <w:r w:rsidRPr="00C63911">
        <w:rPr>
          <w:b/>
          <w:iCs/>
        </w:rPr>
        <w:t xml:space="preserve"> и информационных технологий</w:t>
      </w:r>
    </w:p>
    <w:p w14:paraId="38618E5B" w14:textId="77777777" w:rsidR="004945A6" w:rsidRPr="00C63911" w:rsidRDefault="004945A6" w:rsidP="006A0D93">
      <w:pPr>
        <w:spacing w:line="276" w:lineRule="auto"/>
        <w:jc w:val="center"/>
        <w:rPr>
          <w:b/>
          <w:iCs/>
        </w:rPr>
      </w:pPr>
      <w:r w:rsidRPr="00C63911">
        <w:rPr>
          <w:b/>
          <w:iCs/>
        </w:rPr>
        <w:t>Кафедра Информатики и информационных технологий</w:t>
      </w:r>
    </w:p>
    <w:p w14:paraId="119EFAA0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1B017D21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232A2CE3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2408C866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7FFCB2EA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1C68AE40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76F18ECF" w14:textId="2E2F89DB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7241A1" w:rsidRPr="00C63911">
        <w:rPr>
          <w:b/>
          <w:sz w:val="36"/>
          <w:szCs w:val="36"/>
        </w:rPr>
        <w:t>8</w:t>
      </w:r>
    </w:p>
    <w:p w14:paraId="2C0098EE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2DF7B482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12D4B519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53439B5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2F0B9C51" w14:textId="77777777" w:rsidR="00C63911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</w:t>
      </w:r>
      <w:r w:rsidR="00C63911" w:rsidRPr="00C63911">
        <w:rPr>
          <w:b/>
          <w:sz w:val="28"/>
          <w:szCs w:val="28"/>
        </w:rPr>
        <w:t>6</w:t>
      </w:r>
      <w:r w:rsidRPr="006974A5">
        <w:rPr>
          <w:sz w:val="16"/>
          <w:szCs w:val="16"/>
        </w:rPr>
        <w:t xml:space="preserve">  </w:t>
      </w:r>
    </w:p>
    <w:p w14:paraId="3F967C04" w14:textId="1015CAA4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    </w:t>
      </w:r>
    </w:p>
    <w:p w14:paraId="2195EBB4" w14:textId="011CA090" w:rsidR="004945A6" w:rsidRPr="00C63911" w:rsidRDefault="00C63911" w:rsidP="00C63911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0F8022CC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14:paraId="41C3ADBF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0AED56BA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4E24C4FB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73A5BFDA" w14:textId="42485FFF" w:rsidR="004945A6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28"/>
          <w:szCs w:val="28"/>
        </w:rPr>
      </w:pPr>
      <w:r w:rsidRPr="006974A5">
        <w:rPr>
          <w:sz w:val="28"/>
          <w:szCs w:val="28"/>
        </w:rPr>
        <w:tab/>
      </w:r>
    </w:p>
    <w:p w14:paraId="6D978F81" w14:textId="77777777" w:rsidR="00C63911" w:rsidRPr="006974A5" w:rsidRDefault="00C63911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</w:p>
    <w:p w14:paraId="54513637" w14:textId="77777777" w:rsidR="00C63911" w:rsidRDefault="004945A6" w:rsidP="00C63911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38BDF2E6" w14:textId="2DC0B0F3" w:rsidR="00C63911" w:rsidRPr="006974A5" w:rsidRDefault="00C63911" w:rsidP="00C63911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0"/>
          <w:szCs w:val="20"/>
        </w:rPr>
        <w:t xml:space="preserve"> </w:t>
      </w:r>
    </w:p>
    <w:p w14:paraId="6A1C4030" w14:textId="4A99B0F3" w:rsidR="004945A6" w:rsidRDefault="004945A6" w:rsidP="00C63911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20"/>
          <w:szCs w:val="20"/>
        </w:rPr>
        <w:t>(Оценка)</w:t>
      </w:r>
    </w:p>
    <w:p w14:paraId="3EEF7B86" w14:textId="77777777" w:rsidR="00C63911" w:rsidRPr="006974A5" w:rsidRDefault="00C63911" w:rsidP="00C63911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58D75B16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58CE392D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7A74598C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5C9C46C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7253D79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1582CED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5646DCCF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53F48380" w14:textId="77777777" w:rsidR="00C63911" w:rsidRDefault="00C63911" w:rsidP="006A0D93">
      <w:pPr>
        <w:spacing w:line="276" w:lineRule="auto"/>
        <w:jc w:val="center"/>
        <w:rPr>
          <w:b/>
          <w:sz w:val="28"/>
          <w:szCs w:val="28"/>
        </w:rPr>
      </w:pPr>
    </w:p>
    <w:p w14:paraId="63ACFDA1" w14:textId="77777777" w:rsidR="00C63911" w:rsidRDefault="00C63911" w:rsidP="006A0D93">
      <w:pPr>
        <w:spacing w:line="276" w:lineRule="auto"/>
        <w:jc w:val="center"/>
        <w:rPr>
          <w:b/>
          <w:sz w:val="28"/>
          <w:szCs w:val="28"/>
        </w:rPr>
      </w:pPr>
    </w:p>
    <w:p w14:paraId="7791D9F2" w14:textId="7E8AF4A2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31631692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4165AA0B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74393B04" w14:textId="5301522A" w:rsidR="00A1194F" w:rsidRPr="00A1194F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562810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0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99EC2F" w14:textId="29D786F9" w:rsidR="00A1194F" w:rsidRPr="00A1194F" w:rsidRDefault="006029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1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1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0697EB" w14:textId="4AAA53D7" w:rsidR="00A1194F" w:rsidRPr="00A1194F" w:rsidRDefault="006029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2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2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FF1232" w14:textId="347CCC51" w:rsidR="00A1194F" w:rsidRPr="00A1194F" w:rsidRDefault="006029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3" w:history="1">
            <w:r w:rsidR="00A1194F" w:rsidRPr="00A1194F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3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6A03DF" w14:textId="43EE094C" w:rsidR="00A1194F" w:rsidRPr="00A1194F" w:rsidRDefault="006029FC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4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4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2357A7" w14:textId="4ED4FD46" w:rsidR="00A1194F" w:rsidRPr="00A1194F" w:rsidRDefault="006029FC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5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5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E6931B" w14:textId="0BAF308E" w:rsidR="00A1194F" w:rsidRPr="00A1194F" w:rsidRDefault="006029FC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6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6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A67329" w14:textId="2A197DE4" w:rsidR="00A1194F" w:rsidRPr="00A1194F" w:rsidRDefault="006029FC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7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7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9CCB82" w14:textId="7A2C2159" w:rsidR="00A1194F" w:rsidRPr="00A1194F" w:rsidRDefault="006029FC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8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8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7E502" w14:textId="25AFD638" w:rsidR="00A1194F" w:rsidRDefault="006029FC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22562819" w:history="1">
            <w:r w:rsidR="00A1194F" w:rsidRPr="00A1194F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9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391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597310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14:paraId="34A0180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  <w:bookmarkStart w:id="1" w:name="_GoBack"/>
      <w:bookmarkEnd w:id="1"/>
    </w:p>
    <w:p w14:paraId="7CC6E855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75CC07A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F4D83F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BCCFB9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1DCADA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9FF3C7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FC01FD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89236D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C4E0D9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96BA0D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10602D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A6D41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123006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6D3099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922E8A6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B441480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256281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2"/>
    </w:p>
    <w:p w14:paraId="5DD3576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0FCDE424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68B5F000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26C50F50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70E9255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3B4A33B4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28AE43C1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06A01E7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DD7DD00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D4619ED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55D532B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256281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084C69B2" w14:textId="77777777" w:rsidR="006A44C9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С начала суток прошло N секунд (N — целое). Найти количество секунд, прошедших с начала последней минуты.</w:t>
      </w:r>
    </w:p>
    <w:p w14:paraId="767F99AB" w14:textId="77777777" w:rsidR="006A44C9" w:rsidRPr="006851A2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ни недели пронумерованы следующим образом: 0 — воскресенье,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. Дано целое число K, лежащее в диапазоне 1–365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понедельником.</w:t>
      </w:r>
    </w:p>
    <w:p w14:paraId="18372451" w14:textId="77777777"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Дни недели пронумерованы следующим образом: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, 7 — воскресенье. Дано целое число K, лежащее в диапазоне 1–365, и целое число N, лежащее в диапазоне 1–7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днем недели с номером N</w:t>
      </w:r>
    </w:p>
    <w:p w14:paraId="1679002F" w14:textId="77777777"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Даны целые положительные числа A, B, C. На прямоугольнике размера A × B размещено максимально возможное количество квадратов со стороной C (без наложений). Найти количество квадратов, размещенных на прямоугольнике, а также площадь незанятой части прямоугольника. </w:t>
      </w:r>
    </w:p>
    <w:p w14:paraId="3B08CCDD" w14:textId="77777777" w:rsidR="00632CF6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 номер некоторого года (целое положительное число). Определить соответствующий ему номер столетия, учитывая, что, к примеру, началом 20 столетия был 1901 год</w:t>
      </w:r>
    </w:p>
    <w:p w14:paraId="5BA80031" w14:textId="77777777"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571C43B2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25DF314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9434A4B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585D4D2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3A425142" w14:textId="77777777" w:rsidR="006A44C9" w:rsidRP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D342A12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2562812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753EA6E3" w14:textId="77777777" w:rsidR="00632CF6" w:rsidRPr="00632CF6" w:rsidRDefault="00632CF6" w:rsidP="00632CF6"/>
    <w:p w14:paraId="7F955510" w14:textId="77777777" w:rsidR="00B432AF" w:rsidRDefault="007241A1" w:rsidP="00632CF6">
      <w:r>
        <w:object w:dxaOrig="5136" w:dyaOrig="4945" w14:anchorId="0A6FC0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8pt;height:247.2pt" o:ole="">
            <v:imagedata r:id="rId17" o:title=""/>
          </v:shape>
          <o:OLEObject Type="Embed" ProgID="Visio.Drawing.15" ShapeID="_x0000_i1025" DrawAspect="Content" ObjectID="_1640561105" r:id="rId18"/>
        </w:object>
      </w:r>
    </w:p>
    <w:p w14:paraId="1EED37BB" w14:textId="77777777" w:rsidR="00B432AF" w:rsidRPr="00B432AF" w:rsidRDefault="00B432AF" w:rsidP="00B432AF"/>
    <w:p w14:paraId="0D7FD096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7B71C13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60D3F34" w14:textId="77777777" w:rsidR="007241A1" w:rsidRDefault="007241A1" w:rsidP="00632CF6">
      <w:pPr>
        <w:spacing w:line="360" w:lineRule="auto"/>
        <w:rPr>
          <w:sz w:val="28"/>
          <w:szCs w:val="28"/>
        </w:rPr>
      </w:pPr>
    </w:p>
    <w:p w14:paraId="553E95F7" w14:textId="77777777" w:rsidR="007241A1" w:rsidRDefault="007241A1" w:rsidP="00632CF6">
      <w:pPr>
        <w:spacing w:line="360" w:lineRule="auto"/>
        <w:rPr>
          <w:sz w:val="28"/>
          <w:szCs w:val="28"/>
        </w:rPr>
      </w:pPr>
    </w:p>
    <w:p w14:paraId="5D0C0A08" w14:textId="77777777" w:rsidR="00B432AF" w:rsidRDefault="007241A1" w:rsidP="00632CF6">
      <w:pPr>
        <w:spacing w:line="360" w:lineRule="auto"/>
      </w:pPr>
      <w:r>
        <w:object w:dxaOrig="5353" w:dyaOrig="6697" w14:anchorId="7C3D461C">
          <v:shape id="_x0000_i1026" type="#_x0000_t75" style="width:267.6pt;height:334.8pt" o:ole="">
            <v:imagedata r:id="rId19" o:title=""/>
          </v:shape>
          <o:OLEObject Type="Embed" ProgID="Visio.Drawing.15" ShapeID="_x0000_i1026" DrawAspect="Content" ObjectID="_1640561106" r:id="rId20"/>
        </w:object>
      </w:r>
    </w:p>
    <w:p w14:paraId="31E9C4ED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703480C7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293D337A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2BEC996D" w14:textId="77777777" w:rsidR="00632CF6" w:rsidRDefault="007241A1" w:rsidP="00632CF6">
      <w:pPr>
        <w:spacing w:line="360" w:lineRule="auto"/>
      </w:pPr>
      <w:r>
        <w:object w:dxaOrig="3457" w:dyaOrig="7897" w14:anchorId="55B7A2C5">
          <v:shape id="_x0000_i1027" type="#_x0000_t75" style="width:172.8pt;height:394.8pt" o:ole="">
            <v:imagedata r:id="rId21" o:title=""/>
          </v:shape>
          <o:OLEObject Type="Embed" ProgID="Visio.Drawing.15" ShapeID="_x0000_i1027" DrawAspect="Content" ObjectID="_1640561107" r:id="rId22"/>
        </w:object>
      </w:r>
    </w:p>
    <w:p w14:paraId="2EC6B6BA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85CC607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3A25C6D2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56493CAE" w14:textId="77777777" w:rsidR="00632CF6" w:rsidRDefault="007241A1" w:rsidP="00632CF6">
      <w:pPr>
        <w:spacing w:line="360" w:lineRule="auto"/>
      </w:pPr>
      <w:r>
        <w:object w:dxaOrig="4225" w:dyaOrig="9673" w14:anchorId="00EC507D">
          <v:shape id="_x0000_i1028" type="#_x0000_t75" style="width:211.2pt;height:483.6pt" o:ole="">
            <v:imagedata r:id="rId23" o:title=""/>
          </v:shape>
          <o:OLEObject Type="Embed" ProgID="Visio.Drawing.15" ShapeID="_x0000_i1028" DrawAspect="Content" ObjectID="_1640561108" r:id="rId24"/>
        </w:object>
      </w:r>
    </w:p>
    <w:p w14:paraId="52A9C99C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6A83CD0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0F31DAEC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06A83DAB" w14:textId="77777777" w:rsidR="00632CF6" w:rsidRDefault="007241A1" w:rsidP="00632CF6">
      <w:pPr>
        <w:spacing w:line="360" w:lineRule="auto"/>
      </w:pPr>
      <w:r>
        <w:object w:dxaOrig="5881" w:dyaOrig="8112" w14:anchorId="04D874A0">
          <v:shape id="_x0000_i1029" type="#_x0000_t75" style="width:294pt;height:405.6pt" o:ole="">
            <v:imagedata r:id="rId25" o:title=""/>
          </v:shape>
          <o:OLEObject Type="Embed" ProgID="Visio.Drawing.15" ShapeID="_x0000_i1029" DrawAspect="Content" ObjectID="_1640561109" r:id="rId26"/>
        </w:object>
      </w:r>
    </w:p>
    <w:p w14:paraId="7F5289DB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C7F945E" w14:textId="77777777"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656B8CB9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6A028659" w14:textId="77777777" w:rsidR="007241A1" w:rsidRDefault="007241A1" w:rsidP="00B432AF">
      <w:pPr>
        <w:spacing w:line="360" w:lineRule="auto"/>
        <w:rPr>
          <w:sz w:val="28"/>
          <w:szCs w:val="28"/>
        </w:rPr>
      </w:pPr>
      <w:r>
        <w:object w:dxaOrig="6492" w:dyaOrig="8545" w14:anchorId="7EFECDDA">
          <v:shape id="_x0000_i1030" type="#_x0000_t75" style="width:324.6pt;height:427.2pt" o:ole="">
            <v:imagedata r:id="rId27" o:title=""/>
          </v:shape>
          <o:OLEObject Type="Embed" ProgID="Visio.Drawing.15" ShapeID="_x0000_i1030" DrawAspect="Content" ObjectID="_1640561110" r:id="rId28"/>
        </w:object>
      </w:r>
    </w:p>
    <w:p w14:paraId="7DE8E8CF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6B383D4A" w14:textId="77777777" w:rsidR="007241A1" w:rsidRPr="000C3723" w:rsidRDefault="007241A1" w:rsidP="007241A1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14:paraId="679435E5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BE46F54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58FBAE3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6017A58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1BF60AD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5ECBD77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62D585E" w14:textId="77777777" w:rsidR="007241A1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4A3FBB2" w14:textId="77777777" w:rsidR="007241A1" w:rsidRPr="000C3723" w:rsidRDefault="007241A1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1FBA4B8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2562813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0DEB0482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2562814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0C18A4A7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87161B4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0BDF15D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1E12E64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6BD6F3F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619136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560CAFD7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FC2A22C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241A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8D44E5F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3CF6AED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745ECD2" w14:textId="77777777" w:rsidR="000C3723" w:rsidRPr="007241A1" w:rsidRDefault="000C3723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09B35B1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6D679573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9DD47ED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91D1F58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D486169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!</w:t>
      </w:r>
      <w:proofErr w:type="gram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)</w:t>
      </w:r>
    </w:p>
    <w:p w14:paraId="0CCDEF7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3682E2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 b)</w:t>
      </w:r>
    </w:p>
    <w:p w14:paraId="5EBF4F0E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C48B17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a;</w:t>
      </w:r>
    </w:p>
    <w:p w14:paraId="3BCCF2DB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14:paraId="408D801E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F78E075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2B47AF03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811DD01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b;</w:t>
      </w:r>
    </w:p>
    <w:p w14:paraId="6058642D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14:paraId="3A07F315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E05333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88A7C82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43D72B31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0A0D7D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0;</w:t>
      </w:r>
    </w:p>
    <w:p w14:paraId="2584E8D6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0;</w:t>
      </w:r>
    </w:p>
    <w:p w14:paraId="76E52724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7241A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"</w:t>
      </w: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b);</w:t>
      </w:r>
    </w:p>
    <w:p w14:paraId="501B8245" w14:textId="77777777" w:rsidR="007241A1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A616403" w14:textId="77777777" w:rsidR="000C3723" w:rsidRPr="007241A1" w:rsidRDefault="007241A1" w:rsidP="007241A1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7241A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0C3723" w:rsidRPr="007241A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546A3DB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08B717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364BF7A" w14:textId="77777777" w:rsidR="003900F3" w:rsidRDefault="003900F3" w:rsidP="007241A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128828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256281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14:paraId="50FE4265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545EAB1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6496583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8C82AEE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223CC38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25E5F6E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497FC5B1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5D0031F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814A4B6" w14:textId="77777777" w:rsidR="005415C9" w:rsidRPr="00B97C85" w:rsidRDefault="005415C9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AFFBBE6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2FD841F8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числа </w:t>
      </w:r>
      <w:proofErr w:type="spell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66791A6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E4B5CE2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C36F9D5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41B2EE7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b &gt;= a) &amp;&amp; (c &gt;= a))</w:t>
      </w:r>
    </w:p>
    <w:p w14:paraId="51E33B8B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 + c);</w:t>
      </w:r>
    </w:p>
    <w:p w14:paraId="1570256E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&gt;= b) &amp;&amp; (c &gt;= b))</w:t>
      </w:r>
    </w:p>
    <w:p w14:paraId="0A58AFF3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+ c);</w:t>
      </w:r>
    </w:p>
    <w:p w14:paraId="0762BF98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725CD42D" w14:textId="77777777" w:rsidR="00B97C85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+ b);</w:t>
      </w:r>
    </w:p>
    <w:p w14:paraId="6E44B7C2" w14:textId="77777777" w:rsidR="005415C9" w:rsidRPr="00B97C85" w:rsidRDefault="00B97C85" w:rsidP="00B97C85">
      <w:pPr>
        <w:pStyle w:val="a8"/>
        <w:numPr>
          <w:ilvl w:val="0"/>
          <w:numId w:val="3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="005415C9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5D4A7F97" w14:textId="77777777" w:rsidR="003900F3" w:rsidRDefault="003900F3" w:rsidP="000C372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E0DB646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562816"/>
    </w:p>
    <w:p w14:paraId="3F165CEB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F773C5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B212295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389C0C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C7641C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58414B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CD99C9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918F0E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2A0086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662F8DC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F1E424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CA1937" w14:textId="77777777" w:rsidR="00B97C85" w:rsidRDefault="00B97C85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B36082D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14:paraId="62E4A533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78A2834B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D93D86C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BE26A97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8202E5F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59FD4BE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FB15BE3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21EC54A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183A012" w14:textId="77777777" w:rsidR="005415C9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1A09380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, c, ab, ac;</w:t>
      </w:r>
    </w:p>
    <w:p w14:paraId="184781D9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 точки </w:t>
      </w:r>
      <w:proofErr w:type="spell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A4D2E56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DF75E2D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5E4C262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40201DE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b =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- b);</w:t>
      </w:r>
    </w:p>
    <w:p w14:paraId="6C0E7A70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 =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 - c);</w:t>
      </w:r>
    </w:p>
    <w:p w14:paraId="027BFDE6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b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&lt;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14:paraId="69C8008C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а В ближе к А, АВ =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b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8C9EA35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c &lt; ab)</w:t>
      </w:r>
    </w:p>
    <w:p w14:paraId="352ABA96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а С ближе к А, АС =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344E356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b == ac)</w:t>
      </w:r>
    </w:p>
    <w:p w14:paraId="44D221B9" w14:textId="77777777" w:rsidR="00B97C85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Точки В и С равноудалены от А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C649AFC" w14:textId="77777777" w:rsidR="000C3723" w:rsidRPr="00B97C85" w:rsidRDefault="00B97C85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4A9A9B26" w14:textId="77777777" w:rsidR="004B6461" w:rsidRPr="00B97C85" w:rsidRDefault="005415C9" w:rsidP="00B97C85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283EE656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562817"/>
    </w:p>
    <w:p w14:paraId="10172971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39D905E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EB84875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C06FF7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7945129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FFA8A9B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A427B1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935A6F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50149D0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798335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AB6F80" w14:textId="77777777" w:rsidR="00B97C85" w:rsidRDefault="00B97C8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E18D3E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14:paraId="27F45439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34FDA3C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9740D3C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42C7DAE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9DE4F9A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0A0CD84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13F9237D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7D3206A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98F7094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EDEB115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03C723B" w14:textId="77777777" w:rsidR="008C25EF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9F72829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y;</w:t>
      </w:r>
    </w:p>
    <w:p w14:paraId="79CC87EE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координаты точки х и у </w:t>
      </w:r>
      <w:proofErr w:type="spellStart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687A9E7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D8DC0E3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22D8043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x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 &amp;&amp; (y &gt; 0))</w:t>
      </w:r>
    </w:p>
    <w:p w14:paraId="769E3BDD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1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F6B8FF6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&amp;&amp; (y &gt; 0))</w:t>
      </w:r>
    </w:p>
    <w:p w14:paraId="4C7EA1D0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2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1129369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&amp;&amp; (y &lt; 0))</w:t>
      </w:r>
    </w:p>
    <w:p w14:paraId="30ADFDBC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3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DEBDFEE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x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 &amp;&amp; (y &lt; 0))</w:t>
      </w:r>
    </w:p>
    <w:p w14:paraId="7CFA5DA3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4 четвер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BE72E8D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x == 0) &amp;&amp; (y == 0))</w:t>
      </w:r>
    </w:p>
    <w:p w14:paraId="5EF1A645" w14:textId="77777777" w:rsidR="00B97C8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а точка находится в центре координатной плоскости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784971B" w14:textId="77777777" w:rsidR="003A04D5" w:rsidRPr="00B97C85" w:rsidRDefault="00B97C85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4A5D22F" w14:textId="77777777" w:rsidR="003A04D5" w:rsidRPr="00B97C85" w:rsidRDefault="008C25EF" w:rsidP="00B97C85">
      <w:pPr>
        <w:pStyle w:val="a8"/>
        <w:numPr>
          <w:ilvl w:val="0"/>
          <w:numId w:val="3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587D13CA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16D077F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EC5682E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63A8CC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37362A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259F82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65052F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84B671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657C2C6" w14:textId="77777777"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D808D6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4" w:name="_Toc2256281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14:paraId="2DD7CA97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A83DC52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A80AFC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BA2D2E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D640A0F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1E2E52D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787EAF69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F1C349A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81AC040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54E3BF4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055EDE47" w14:textId="77777777" w:rsidR="008C25EF" w:rsidRPr="00B97C85" w:rsidRDefault="008C25EF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3820D15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4F3C9673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2649FFA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95A30BB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 &gt;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)</w:t>
      </w:r>
    </w:p>
    <w:p w14:paraId="240C59E4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8E13F25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 </w:t>
      </w:r>
    </w:p>
    <w:p w14:paraId="44403493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E2DC5D7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6D0BAC29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3D87FD3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3ACC740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</w:t>
      </w:r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14:paraId="2664B6FF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0CD18D3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</w:t>
      </w:r>
    </w:p>
    <w:p w14:paraId="573E155E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трица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3C69244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73E5F4D8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трица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7EF00DF" w14:textId="77777777" w:rsidR="00B97C85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7015557" w14:textId="77777777" w:rsidR="00CC0874" w:rsidRPr="00B97C85" w:rsidRDefault="00B97C85" w:rsidP="00B97C85">
      <w:pPr>
        <w:pStyle w:val="a8"/>
        <w:numPr>
          <w:ilvl w:val="0"/>
          <w:numId w:val="3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8C25EF"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5933946A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AD18DFC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40D077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8A4FDB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6264A3E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5FB0384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9C2B460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8E7D0D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E601BB6" w14:textId="77777777" w:rsidR="00B97C85" w:rsidRDefault="00B97C85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14:paraId="5813F39A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107536A9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BBEB174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DAABAF5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9D320BE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39C0DC3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04C8CBAF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63AA3E2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2ADEE7E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5A325FF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EF599C0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F184D17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;</w:t>
      </w:r>
    </w:p>
    <w:p w14:paraId="42524C63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(1 - 999): 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A49546B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A3880A3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% 2 == 0)</w:t>
      </w:r>
    </w:p>
    <w:p w14:paraId="04ABB90C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AE6ADF1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(a / 100) == 0)</w:t>
      </w:r>
    </w:p>
    <w:p w14:paraId="0EABD351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70D678F4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/ 10 == 0)</w:t>
      </w:r>
    </w:p>
    <w:p w14:paraId="6EEB211F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дно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D62A576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5C727BCE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дву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F0462CE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64F51ED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3C06C9D0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трехзначное положительное 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B790CCC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ECDEF4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2331FF66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01FADD7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a / 100) == 0)</w:t>
      </w:r>
    </w:p>
    <w:p w14:paraId="6A5CFD60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C7137C6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/ 10 == 0)</w:t>
      </w:r>
    </w:p>
    <w:p w14:paraId="6E756FFB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одно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A55F435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3E867131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дву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6B139C5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80213A9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14:paraId="22B8ECC0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B97C8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трехзначное положительное нечетное"</w:t>
      </w: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B5F37A0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EE5BF9A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4EF465EA" w14:textId="77777777" w:rsidR="00B97C85" w:rsidRPr="00B97C85" w:rsidRDefault="00B97C85" w:rsidP="00B97C85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hAnsi="Courier New" w:cs="Courier New"/>
          <w:sz w:val="20"/>
          <w:szCs w:val="20"/>
          <w:lang w:val="en-US"/>
        </w:rPr>
      </w:pPr>
      <w:r w:rsidRPr="00B97C8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0F69C4D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2562819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5FD6E4BA" w14:textId="77777777" w:rsidR="0009027D" w:rsidRPr="009F6312" w:rsidRDefault="00B97C8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02C2495" wp14:editId="2F177268">
            <wp:extent cx="2599185" cy="1081405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5274"/>
                    <a:stretch/>
                  </pic:blipFill>
                  <pic:spPr bwMode="auto">
                    <a:xfrm>
                      <a:off x="0" y="0"/>
                      <a:ext cx="2600000" cy="10817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119A99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0864B00F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9C2E613" w14:textId="77777777" w:rsidR="006730E9" w:rsidRPr="009F6312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242F707" wp14:editId="39070B71">
            <wp:extent cx="2741989" cy="1094740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23851"/>
                    <a:stretch/>
                  </pic:blipFill>
                  <pic:spPr bwMode="auto">
                    <a:xfrm>
                      <a:off x="0" y="0"/>
                      <a:ext cx="2742857" cy="10950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012A56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78C2115C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820FABF" w14:textId="77777777" w:rsidR="006730E9" w:rsidRPr="009F6312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FF2F5FF" wp14:editId="18AD46B9">
            <wp:extent cx="2589728" cy="118999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22370"/>
                    <a:stretch/>
                  </pic:blipFill>
                  <pic:spPr bwMode="auto">
                    <a:xfrm>
                      <a:off x="0" y="0"/>
                      <a:ext cx="2590476" cy="1190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4042D6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2050D03B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7511BA8" w14:textId="77777777" w:rsidR="006730E9" w:rsidRDefault="00B97C8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15BBF3D" wp14:editId="27E6B6C0">
            <wp:extent cx="3884426" cy="1009015"/>
            <wp:effectExtent l="0" t="0" r="190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7410"/>
                    <a:stretch/>
                  </pic:blipFill>
                  <pic:spPr bwMode="auto">
                    <a:xfrm>
                      <a:off x="0" y="0"/>
                      <a:ext cx="3885714" cy="1009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9EED06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34F7D5B9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22CEEC2E" w14:textId="77777777" w:rsidR="006730E9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B69AF26" wp14:editId="20388BE8">
            <wp:extent cx="3360711" cy="965200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7064"/>
                    <a:stretch/>
                  </pic:blipFill>
                  <pic:spPr bwMode="auto">
                    <a:xfrm>
                      <a:off x="0" y="0"/>
                      <a:ext cx="3361905" cy="9655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476F9B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0A9197C8" w14:textId="77777777"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0E787A8C" w14:textId="77777777"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121358D" wp14:editId="2F9243F5">
            <wp:extent cx="4655458" cy="94615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7458"/>
                    <a:stretch/>
                  </pic:blipFill>
                  <pic:spPr bwMode="auto">
                    <a:xfrm>
                      <a:off x="0" y="0"/>
                      <a:ext cx="4657143" cy="946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020AC0" w14:textId="77777777" w:rsidR="00B97C85" w:rsidRDefault="00B97C85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4C6342F0" w14:textId="77777777" w:rsidR="00B97C85" w:rsidRDefault="00B97C8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170BCD34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B19616" w14:textId="77777777" w:rsidR="006029FC" w:rsidRDefault="006029FC" w:rsidP="00E57C13">
      <w:r>
        <w:separator/>
      </w:r>
    </w:p>
  </w:endnote>
  <w:endnote w:type="continuationSeparator" w:id="0">
    <w:p w14:paraId="62A12BF9" w14:textId="77777777" w:rsidR="006029FC" w:rsidRDefault="006029FC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4B06AE3F" w14:textId="77777777"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7C85">
          <w:rPr>
            <w:noProof/>
          </w:rPr>
          <w:t>18</w:t>
        </w:r>
        <w:r>
          <w:fldChar w:fldCharType="end"/>
        </w:r>
      </w:p>
    </w:sdtContent>
  </w:sdt>
  <w:p w14:paraId="5A5796C1" w14:textId="77777777"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BDBB2E" w14:textId="77777777" w:rsidR="006029FC" w:rsidRDefault="006029FC" w:rsidP="00E57C13">
      <w:r>
        <w:separator/>
      </w:r>
    </w:p>
  </w:footnote>
  <w:footnote w:type="continuationSeparator" w:id="0">
    <w:p w14:paraId="6C74ACCC" w14:textId="77777777" w:rsidR="006029FC" w:rsidRDefault="006029FC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5B7683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097A70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2F5152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E313DD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9A63B6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C42581"/>
    <w:multiLevelType w:val="hybridMultilevel"/>
    <w:tmpl w:val="BC7ED6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162358"/>
    <w:multiLevelType w:val="hybridMultilevel"/>
    <w:tmpl w:val="653AFF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60F0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3F32FE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3D0DCC"/>
    <w:multiLevelType w:val="hybridMultilevel"/>
    <w:tmpl w:val="1F765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230CFB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92754B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031240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40367E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E626DB"/>
    <w:multiLevelType w:val="hybridMultilevel"/>
    <w:tmpl w:val="9B0CA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D8573D3"/>
    <w:multiLevelType w:val="hybridMultilevel"/>
    <w:tmpl w:val="90BCFE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A63A6B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0EA0AB8"/>
    <w:multiLevelType w:val="hybridMultilevel"/>
    <w:tmpl w:val="35C638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B61318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8EF495B"/>
    <w:multiLevelType w:val="hybridMultilevel"/>
    <w:tmpl w:val="F75059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E235488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9"/>
  </w:num>
  <w:num w:numId="3">
    <w:abstractNumId w:val="15"/>
  </w:num>
  <w:num w:numId="4">
    <w:abstractNumId w:val="1"/>
  </w:num>
  <w:num w:numId="5">
    <w:abstractNumId w:val="20"/>
  </w:num>
  <w:num w:numId="6">
    <w:abstractNumId w:val="27"/>
  </w:num>
  <w:num w:numId="7">
    <w:abstractNumId w:val="4"/>
  </w:num>
  <w:num w:numId="8">
    <w:abstractNumId w:val="21"/>
  </w:num>
  <w:num w:numId="9">
    <w:abstractNumId w:val="17"/>
  </w:num>
  <w:num w:numId="10">
    <w:abstractNumId w:val="13"/>
  </w:num>
  <w:num w:numId="11">
    <w:abstractNumId w:val="40"/>
  </w:num>
  <w:num w:numId="12">
    <w:abstractNumId w:val="7"/>
  </w:num>
  <w:num w:numId="13">
    <w:abstractNumId w:val="36"/>
  </w:num>
  <w:num w:numId="14">
    <w:abstractNumId w:val="34"/>
  </w:num>
  <w:num w:numId="15">
    <w:abstractNumId w:val="0"/>
  </w:num>
  <w:num w:numId="16">
    <w:abstractNumId w:val="3"/>
  </w:num>
  <w:num w:numId="17">
    <w:abstractNumId w:val="18"/>
  </w:num>
  <w:num w:numId="18">
    <w:abstractNumId w:val="6"/>
  </w:num>
  <w:num w:numId="19">
    <w:abstractNumId w:val="26"/>
  </w:num>
  <w:num w:numId="20">
    <w:abstractNumId w:val="2"/>
  </w:num>
  <w:num w:numId="21">
    <w:abstractNumId w:val="38"/>
  </w:num>
  <w:num w:numId="22">
    <w:abstractNumId w:val="8"/>
  </w:num>
  <w:num w:numId="23">
    <w:abstractNumId w:val="33"/>
  </w:num>
  <w:num w:numId="24">
    <w:abstractNumId w:val="39"/>
  </w:num>
  <w:num w:numId="25">
    <w:abstractNumId w:val="10"/>
  </w:num>
  <w:num w:numId="26">
    <w:abstractNumId w:val="22"/>
  </w:num>
  <w:num w:numId="27">
    <w:abstractNumId w:val="9"/>
  </w:num>
  <w:num w:numId="28">
    <w:abstractNumId w:val="25"/>
  </w:num>
  <w:num w:numId="29">
    <w:abstractNumId w:val="37"/>
  </w:num>
  <w:num w:numId="30">
    <w:abstractNumId w:val="14"/>
  </w:num>
  <w:num w:numId="31">
    <w:abstractNumId w:val="29"/>
  </w:num>
  <w:num w:numId="32">
    <w:abstractNumId w:val="32"/>
  </w:num>
  <w:num w:numId="33">
    <w:abstractNumId w:val="30"/>
  </w:num>
  <w:num w:numId="34">
    <w:abstractNumId w:val="16"/>
  </w:num>
  <w:num w:numId="35">
    <w:abstractNumId w:val="5"/>
  </w:num>
  <w:num w:numId="36">
    <w:abstractNumId w:val="24"/>
  </w:num>
  <w:num w:numId="37">
    <w:abstractNumId w:val="28"/>
  </w:num>
  <w:num w:numId="38">
    <w:abstractNumId w:val="11"/>
  </w:num>
  <w:num w:numId="39">
    <w:abstractNumId w:val="23"/>
  </w:num>
  <w:num w:numId="40">
    <w:abstractNumId w:val="35"/>
  </w:num>
  <w:num w:numId="41">
    <w:abstractNumId w:val="3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5273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029FC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63911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8972E8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21" Type="http://schemas.openxmlformats.org/officeDocument/2006/relationships/image" Target="media/image4.emf"/><Relationship Id="rId34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fontTable" Target="fontTable.xml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image" Target="media/image9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C81B4A-A8A2-4449-82F6-C06535977F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8</Pages>
  <Words>1625</Words>
  <Characters>9267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2</cp:revision>
  <dcterms:created xsi:type="dcterms:W3CDTF">2019-10-07T09:33:00Z</dcterms:created>
  <dcterms:modified xsi:type="dcterms:W3CDTF">2020-01-14T23:39:00Z</dcterms:modified>
</cp:coreProperties>
</file>